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/>
    <p:restoredTop sz="96291"/>
  </p:normalViewPr>
  <p:slideViewPr>
    <p:cSldViewPr snapToGrid="0" snapToObjects="1" showGuides="1">
      <p:cViewPr varScale="1">
        <p:scale>
          <a:sx n="117" d="100"/>
          <a:sy n="117" d="100"/>
        </p:scale>
        <p:origin x="264" y="16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48BFA6-D13E-8241-A724-9957F8DC565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525B1F1-707B-6E47-87A1-A6B2DC7B007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3FE928-83D1-634C-96B8-618F36066E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CE4444-1516-C04D-A40F-DC281101AC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98EB18-0E8E-FA44-9606-1A66C0C582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8083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E4AAB6-F4FE-C64C-ABB7-408D750B5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238206B-15C2-4C46-9628-EFBC05EA536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440068-A8C6-504D-97BD-6487656606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62F443-4B7D-984D-9134-BB2BA1CD0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901A90-1D96-A140-8D4F-C641238187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0455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E727180-13C6-AD4B-87D4-3CC844187F2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32637FA-D53F-0C4C-9EB0-518D1952C3F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6C9F20-E684-7545-9DA2-5B21D8879D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232CB1-07C9-0444-9CD8-787365601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D548F99-8738-BB4B-A7C0-6F436A30A2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682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85A5C0-FD5D-864D-8F62-273B11A277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01178B-8419-C74B-A7B7-D833A0BB45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62707A-3969-854E-852C-6FFD6FAF5B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C6E0E4-9879-A44A-91D7-2C981B7B15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AEF6FF-7B17-674B-8359-E8539D139B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375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7DE594-E20A-4347-8008-CB5EEF6944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F8A233-5F8F-8040-A1F6-8E574D6185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7B0760-0D07-3240-AF80-A388403ACE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F1E6D6-E152-BA44-8A20-A597BEE8C9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871BE0-48AB-4644-85BD-4F6BF340D8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9141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53AE24-4D9A-3645-9A74-DDCA45267D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BC6BD8-EEBA-A94D-921A-E523BB66301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6FDA96B-4358-A540-A5CA-266EA57FBA8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D26349A-C08A-8E4F-BAF3-A3D354F604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736C8E9-E95A-8C4F-B23C-66F3645A3C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319602-ABD7-2F4D-83F9-D8D49ADEC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9895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EB5186-E29D-1E44-9673-DE683F1FFA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54CDEDA-23CA-494E-902D-E5D91183B1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FA1EF62-B856-6842-AF06-50E19433195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ACBF0B1-BFE8-BF42-A95E-0A25B40F6C4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1EDBD8B-4093-B744-A09D-07BC84CC22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92F1388-01B7-E448-87B6-1F60248032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A0CA0A7-7C9D-6942-B4B5-CBB9F07A68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42F190B-F7EA-224C-88CA-2794E8956D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7005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9E0F58-9A35-5B41-B42D-0CF1C8283F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4009033-1A7B-554E-A0DF-3819511535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A039AB3-56A0-4B41-ADF9-A509BEF3A7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32C8D9A-E60D-FF42-A792-A031AE1E4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2860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197A90C-55C1-2C45-AEAF-35BF686F4D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7E55DFF-8FAA-2E41-9590-F6CA5C4F3A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7AB8FF-613E-8F4B-B2CA-887A43E8A7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54776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BD3082-65D0-554E-8D06-ADFAD996A3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191E05-E98E-FF49-99CF-E28437021C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B22C938-7FE2-F041-B09A-703559AC15B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179CF86-47F6-764A-BDE0-D4A16FE33C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6F80DE-D21D-E34C-A975-EF5A1D5C4E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9C11084-2004-514F-8AEC-3130C2E1DC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7872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FF3CA1-78BA-AE48-A30F-E0C99BDEA2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8395EF8-69A8-E545-B6E2-BB00205DEF1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A6D6492-9DCF-3944-8256-87D95A7371F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3FE900-ED47-7E45-87A3-7CBD1D7E80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9D56CE-21B2-7947-9775-045504EC5D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9457F2C-B584-C348-ACF1-A584252BD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8334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73990FA-7EE0-764F-8D8F-FE5C8AC3A0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8E95AE-96C0-9248-BD30-D9F05ED16E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55237E-5E3A-604F-8EB1-38A93C4DB6F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6FCB3C-181B-3C40-A4CE-C5AF72A277A5}" type="datetimeFigureOut">
              <a:rPr lang="en-US" smtClean="0"/>
              <a:t>11/23/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EE513E4-F4CC-D34D-B129-9E41A8C53D6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3EC0E0-0E38-2046-A4A4-E3993F70EA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87319B-373D-464F-9FC5-940ED34072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6411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>
            <a:extLst>
              <a:ext uri="{FF2B5EF4-FFF2-40B4-BE49-F238E27FC236}">
                <a16:creationId xmlns:a16="http://schemas.microsoft.com/office/drawing/2014/main" id="{FAD2E53A-2DF0-1442-AD46-52C2FC6DFC2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5FFB4B1-928D-C942-B23C-ED6D06022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5513" y="1012371"/>
            <a:ext cx="236145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728BE28-3A91-264D-8E8F-8E0146A4F6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451014"/>
              </p:ext>
            </p:extLst>
          </p:nvPr>
        </p:nvGraphicFramePr>
        <p:xfrm>
          <a:off x="1665514" y="1012372"/>
          <a:ext cx="8240486" cy="5387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7112000" imgH="4635500" progId="Visio.Drawing.11">
                  <p:embed/>
                </p:oleObj>
              </mc:Choice>
              <mc:Fallback>
                <p:oleObj r:id="rId3" imgW="7112000" imgH="4635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514" y="1012372"/>
                        <a:ext cx="8240486" cy="5387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33591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Macintosh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Visio.Drawing.11</vt:lpstr>
      <vt:lpstr>PowerPoint Presentation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rg Liebeherr</dc:creator>
  <cp:lastModifiedBy>Jorg Liebeherr</cp:lastModifiedBy>
  <cp:revision>1</cp:revision>
  <dcterms:created xsi:type="dcterms:W3CDTF">2020-11-23T20:10:54Z</dcterms:created>
  <dcterms:modified xsi:type="dcterms:W3CDTF">2020-11-23T20:11:14Z</dcterms:modified>
</cp:coreProperties>
</file>